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40166E90" w14:textId="77777777" w:rsidR="00537E3D" w:rsidRPr="008A4D11" w:rsidRDefault="00537E3D" w:rsidP="00537E3D">
      <w:pPr>
        <w:jc w:val="center"/>
      </w:pPr>
      <w:r>
        <w:t>Решение Доп.</w:t>
      </w:r>
      <w:r w:rsidRPr="00537E3D">
        <w:rPr>
          <w:noProof/>
        </w:rPr>
        <w:t xml:space="preserve"> </w:t>
      </w:r>
      <w:r>
        <w:t xml:space="preserve"> Задания с лекции</w:t>
      </w:r>
    </w:p>
    <w:p w14:paraId="1486B281" w14:textId="3463A8F0" w:rsidR="00651BA6" w:rsidRPr="008A4D11" w:rsidRDefault="00000000" w:rsidP="00537E3D">
      <w:pPr>
        <w:jc w:val="center"/>
      </w:pPr>
      <w:r>
        <w:rPr>
          <w:noProof/>
        </w:rPr>
        <w:object w:dxaOrig="1440" w:dyaOrig="1440" w14:anchorId="0A53D5E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146.3pt;margin-top:.3pt;width:230.4pt;height:535.2pt;z-index:-251658752;mso-position-horizontal:absolute;mso-position-horizontal-relative:text;mso-position-vertical:absolute;mso-position-vertical-relative:text">
            <v:imagedata r:id="rId4" o:title=""/>
            <w10:wrap type="square"/>
          </v:shape>
          <o:OLEObject Type="Embed" ProgID="Visio.Drawing.15" ShapeID="_x0000_s1027" DrawAspect="Content" ObjectID="_1788120965" r:id="rId5"/>
        </w:object>
      </w:r>
    </w:p>
    <w:p w14:paraId="4AEFDD6E" w14:textId="41946E8A" w:rsidR="002C7F91" w:rsidRDefault="002C7F91" w:rsidP="00537E3D">
      <w:pPr>
        <w:jc w:val="center"/>
      </w:pPr>
    </w:p>
    <w:p w14:paraId="62AC264D" w14:textId="77777777" w:rsidR="00606F9E" w:rsidRDefault="00606F9E" w:rsidP="00B54235">
      <w:pPr>
        <w:jc w:val="right"/>
      </w:pPr>
    </w:p>
    <w:p w14:paraId="7E75D8C6" w14:textId="77777777" w:rsidR="00606F9E" w:rsidRDefault="00606F9E" w:rsidP="00B54235">
      <w:pPr>
        <w:jc w:val="right"/>
      </w:pPr>
    </w:p>
    <w:p w14:paraId="3F250B93" w14:textId="77777777" w:rsidR="00606F9E" w:rsidRDefault="00606F9E" w:rsidP="00B54235">
      <w:pPr>
        <w:jc w:val="right"/>
      </w:pPr>
    </w:p>
    <w:p w14:paraId="4795CE19" w14:textId="77777777" w:rsidR="00606F9E" w:rsidRDefault="00606F9E" w:rsidP="00B54235">
      <w:pPr>
        <w:jc w:val="right"/>
      </w:pPr>
    </w:p>
    <w:p w14:paraId="681732E9" w14:textId="77777777" w:rsidR="00606F9E" w:rsidRDefault="00606F9E" w:rsidP="00B54235">
      <w:pPr>
        <w:jc w:val="right"/>
      </w:pPr>
    </w:p>
    <w:p w14:paraId="3E4C9335" w14:textId="77777777" w:rsidR="00606F9E" w:rsidRDefault="00606F9E" w:rsidP="00B54235">
      <w:pPr>
        <w:jc w:val="right"/>
      </w:pPr>
    </w:p>
    <w:p w14:paraId="248F551D" w14:textId="77777777" w:rsidR="00606F9E" w:rsidRDefault="00606F9E" w:rsidP="00B54235">
      <w:pPr>
        <w:jc w:val="right"/>
      </w:pPr>
    </w:p>
    <w:p w14:paraId="6A45B2C4" w14:textId="77777777" w:rsidR="00606F9E" w:rsidRDefault="00606F9E" w:rsidP="00B54235">
      <w:pPr>
        <w:jc w:val="right"/>
      </w:pPr>
    </w:p>
    <w:p w14:paraId="75EBD5E4" w14:textId="77777777" w:rsidR="00606F9E" w:rsidRDefault="00606F9E" w:rsidP="00B54235">
      <w:pPr>
        <w:jc w:val="right"/>
      </w:pPr>
    </w:p>
    <w:p w14:paraId="1803CBD5" w14:textId="77777777" w:rsidR="00606F9E" w:rsidRDefault="00606F9E" w:rsidP="00B54235">
      <w:pPr>
        <w:jc w:val="right"/>
      </w:pPr>
    </w:p>
    <w:p w14:paraId="389ED5FD" w14:textId="77777777" w:rsidR="00606F9E" w:rsidRDefault="00606F9E" w:rsidP="00B54235">
      <w:pPr>
        <w:jc w:val="right"/>
      </w:pPr>
    </w:p>
    <w:p w14:paraId="25B40BC1" w14:textId="77777777" w:rsidR="00606F9E" w:rsidRDefault="00606F9E" w:rsidP="00B54235">
      <w:pPr>
        <w:jc w:val="right"/>
      </w:pPr>
    </w:p>
    <w:p w14:paraId="6731A0A8" w14:textId="77777777" w:rsidR="00606F9E" w:rsidRDefault="00606F9E" w:rsidP="00B54235">
      <w:pPr>
        <w:jc w:val="right"/>
      </w:pPr>
    </w:p>
    <w:p w14:paraId="2951A425" w14:textId="77777777" w:rsidR="00606F9E" w:rsidRDefault="00606F9E" w:rsidP="00B54235">
      <w:pPr>
        <w:jc w:val="right"/>
      </w:pPr>
    </w:p>
    <w:p w14:paraId="3ECF9261" w14:textId="77777777" w:rsidR="00606F9E" w:rsidRDefault="00606F9E" w:rsidP="00B54235">
      <w:pPr>
        <w:jc w:val="right"/>
      </w:pPr>
    </w:p>
    <w:p w14:paraId="04109794" w14:textId="77777777" w:rsidR="00606F9E" w:rsidRDefault="00606F9E" w:rsidP="00B54235">
      <w:pPr>
        <w:jc w:val="right"/>
      </w:pPr>
    </w:p>
    <w:p w14:paraId="3C2279C9" w14:textId="77777777" w:rsidR="00606F9E" w:rsidRDefault="00606F9E" w:rsidP="00B54235">
      <w:pPr>
        <w:jc w:val="right"/>
      </w:pPr>
    </w:p>
    <w:p w14:paraId="49AFBD3C" w14:textId="77777777" w:rsidR="00606F9E" w:rsidRDefault="00606F9E" w:rsidP="00B54235">
      <w:pPr>
        <w:jc w:val="right"/>
      </w:pPr>
    </w:p>
    <w:p w14:paraId="4D2F3720" w14:textId="77777777" w:rsidR="00606F9E" w:rsidRDefault="00606F9E" w:rsidP="00B54235">
      <w:pPr>
        <w:jc w:val="right"/>
      </w:pPr>
    </w:p>
    <w:p w14:paraId="10D7A2B2" w14:textId="77777777" w:rsidR="00606F9E" w:rsidRDefault="00606F9E" w:rsidP="00B54235">
      <w:pPr>
        <w:jc w:val="right"/>
      </w:pPr>
    </w:p>
    <w:p w14:paraId="1A040EB4" w14:textId="77777777" w:rsidR="00606F9E" w:rsidRDefault="00606F9E" w:rsidP="00B54235">
      <w:pPr>
        <w:jc w:val="right"/>
      </w:pPr>
    </w:p>
    <w:p w14:paraId="07368699" w14:textId="3B8936B2" w:rsidR="00B54235" w:rsidRPr="00B54235" w:rsidRDefault="003320CE" w:rsidP="00B54235">
      <w:pPr>
        <w:jc w:val="right"/>
      </w:pPr>
      <w:r>
        <w:t>Савицкий Денис ПИ-6 1курс</w:t>
      </w:r>
    </w:p>
    <w:sectPr w:rsidR="00B54235" w:rsidRPr="00B54235" w:rsidSect="00537E3D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Aptos">
    <w:charset w:val="00"/>
    <w:family w:val="swiss"/>
    <w:pitch w:val="variable"/>
    <w:sig w:usb0="20000287" w:usb1="00000003" w:usb2="00000000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67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1FDD"/>
    <w:rsid w:val="00031D5A"/>
    <w:rsid w:val="000D1FDD"/>
    <w:rsid w:val="00166731"/>
    <w:rsid w:val="001D55BB"/>
    <w:rsid w:val="002C7F91"/>
    <w:rsid w:val="003320CE"/>
    <w:rsid w:val="00537E3D"/>
    <w:rsid w:val="00606F9E"/>
    <w:rsid w:val="00651BA6"/>
    <w:rsid w:val="008A24AF"/>
    <w:rsid w:val="008A4D11"/>
    <w:rsid w:val="00B54235"/>
    <w:rsid w:val="00D64A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3614EEBC"/>
  <w15:chartTrackingRefBased/>
  <w15:docId w15:val="{2949694A-3817-4788-9C3D-7D999A2345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ru-RU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0D1FDD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0D1FDD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D1FDD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0D1FDD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0D1FDD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0D1FDD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0D1FDD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0D1FDD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0D1FDD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0D1FDD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semiHidden/>
    <w:rsid w:val="000D1FDD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0D1FDD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0D1FDD"/>
    <w:rPr>
      <w:rFonts w:eastAsiaTheme="majorEastAsia" w:cstheme="majorBidi"/>
      <w:i/>
      <w:iCs/>
      <w:color w:val="0F4761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0D1FDD"/>
    <w:rPr>
      <w:rFonts w:eastAsiaTheme="majorEastAsia" w:cstheme="majorBidi"/>
      <w:color w:val="0F4761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0D1FDD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0D1FDD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0D1FDD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0D1FDD"/>
    <w:rPr>
      <w:rFonts w:eastAsiaTheme="majorEastAsia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0D1FDD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0D1FDD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0D1FDD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Подзаголовок Знак"/>
    <w:basedOn w:val="a0"/>
    <w:link w:val="a5"/>
    <w:uiPriority w:val="11"/>
    <w:rsid w:val="000D1FDD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rsid w:val="000D1FDD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0D1FDD"/>
    <w:rPr>
      <w:i/>
      <w:iCs/>
      <w:color w:val="404040" w:themeColor="text1" w:themeTint="BF"/>
    </w:rPr>
  </w:style>
  <w:style w:type="paragraph" w:styleId="a7">
    <w:name w:val="List Paragraph"/>
    <w:basedOn w:val="a"/>
    <w:uiPriority w:val="34"/>
    <w:qFormat/>
    <w:rsid w:val="000D1FDD"/>
    <w:pPr>
      <w:ind w:left="720"/>
      <w:contextualSpacing/>
    </w:pPr>
  </w:style>
  <w:style w:type="character" w:styleId="a8">
    <w:name w:val="Intense Emphasis"/>
    <w:basedOn w:val="a0"/>
    <w:uiPriority w:val="21"/>
    <w:qFormat/>
    <w:rsid w:val="000D1FDD"/>
    <w:rPr>
      <w:i/>
      <w:iCs/>
      <w:color w:val="0F4761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0D1FDD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aa">
    <w:name w:val="Выделенная цитата Знак"/>
    <w:basedOn w:val="a0"/>
    <w:link w:val="a9"/>
    <w:uiPriority w:val="30"/>
    <w:rsid w:val="000D1FDD"/>
    <w:rPr>
      <w:i/>
      <w:iCs/>
      <w:color w:val="0F4761" w:themeColor="accent1" w:themeShade="BF"/>
    </w:rPr>
  </w:style>
  <w:style w:type="character" w:styleId="ab">
    <w:name w:val="Intense Reference"/>
    <w:basedOn w:val="a0"/>
    <w:uiPriority w:val="32"/>
    <w:qFormat/>
    <w:rsid w:val="000D1FDD"/>
    <w:rPr>
      <w:b/>
      <w:bCs/>
      <w:smallCaps/>
      <w:color w:val="0F4761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</TotalTime>
  <Pages>1</Pages>
  <Words>12</Words>
  <Characters>69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ozuno ‎</dc:creator>
  <cp:keywords/>
  <dc:description/>
  <cp:lastModifiedBy>Lozuno ‎</cp:lastModifiedBy>
  <cp:revision>8</cp:revision>
  <dcterms:created xsi:type="dcterms:W3CDTF">2024-09-17T19:30:00Z</dcterms:created>
  <dcterms:modified xsi:type="dcterms:W3CDTF">2024-09-17T20:30:00Z</dcterms:modified>
</cp:coreProperties>
</file>